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3601" w:rsidRPr="006B1D38" w:rsidRDefault="00353601" w:rsidP="00353601">
      <w:pPr>
        <w:widowControl/>
        <w:jc w:val="center"/>
        <w:rPr>
          <w:rFonts w:ascii="標楷體" w:eastAsia="標楷體" w:hAnsi="標楷體"/>
          <w:b/>
          <w:sz w:val="28"/>
          <w:szCs w:val="28"/>
          <w:shd w:val="clear" w:color="auto" w:fill="FF0000"/>
        </w:rPr>
      </w:pPr>
      <w:r w:rsidRPr="009D7842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9D7842">
        <w:rPr>
          <w:rFonts w:ascii="標楷體" w:eastAsia="標楷體" w:hAnsi="標楷體"/>
          <w:sz w:val="36"/>
          <w:szCs w:val="36"/>
        </w:rPr>
        <w:t>/</w:t>
      </w:r>
      <w:r w:rsidRPr="009D7842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358"/>
        <w:gridCol w:w="4993"/>
        <w:gridCol w:w="1274"/>
        <w:gridCol w:w="1114"/>
        <w:gridCol w:w="1115"/>
      </w:tblGrid>
      <w:tr w:rsidR="00353601" w:rsidRPr="00997AD8" w:rsidTr="001A7D3F">
        <w:trPr>
          <w:jc w:val="center"/>
        </w:trPr>
        <w:tc>
          <w:tcPr>
            <w:tcW w:w="135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499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選課作業C棄選作業"/>
            <w:bookmarkStart w:id="1" w:name="選課作業棄選作業"/>
            <w:bookmarkStart w:id="2" w:name="_GoBack"/>
            <w:r w:rsidRPr="007C7626">
              <w:rPr>
                <w:rFonts w:ascii="標楷體" w:eastAsia="標楷體" w:hAnsi="標楷體" w:hint="eastAsia"/>
                <w:b/>
                <w:sz w:val="28"/>
                <w:szCs w:val="28"/>
              </w:rPr>
              <w:t>1</w:t>
            </w:r>
            <w:r w:rsidRPr="007C7626">
              <w:rPr>
                <w:rFonts w:ascii="標楷體" w:eastAsia="標楷體" w:hAnsi="標楷體"/>
                <w:b/>
                <w:sz w:val="28"/>
                <w:szCs w:val="28"/>
              </w:rPr>
              <w:t>110-0</w:t>
            </w:r>
            <w:r w:rsidRPr="007C7626">
              <w:rPr>
                <w:rFonts w:ascii="標楷體" w:eastAsia="標楷體" w:hAnsi="標楷體" w:hint="eastAsia"/>
                <w:b/>
                <w:sz w:val="28"/>
                <w:szCs w:val="28"/>
              </w:rPr>
              <w:t>0</w:t>
            </w:r>
            <w:r w:rsidRPr="007C7626">
              <w:rPr>
                <w:rFonts w:ascii="標楷體" w:eastAsia="標楷體" w:hAnsi="標楷體"/>
                <w:b/>
                <w:sz w:val="28"/>
                <w:szCs w:val="28"/>
              </w:rPr>
              <w:t>4-</w:t>
            </w:r>
            <w:r w:rsidRPr="00482165">
              <w:rPr>
                <w:rFonts w:ascii="標楷體" w:eastAsia="標楷體" w:hAnsi="標楷體"/>
                <w:b/>
                <w:sz w:val="28"/>
                <w:szCs w:val="28"/>
              </w:rPr>
              <w:t>4</w:t>
            </w:r>
            <w:r w:rsidRPr="007C7626">
              <w:rPr>
                <w:rFonts w:ascii="標楷體" w:eastAsia="標楷體" w:hAnsi="標楷體" w:hint="eastAsia"/>
                <w:b/>
                <w:sz w:val="28"/>
                <w:szCs w:val="28"/>
              </w:rPr>
              <w:t>選課作業</w:t>
            </w:r>
            <w:proofErr w:type="gramStart"/>
            <w:r w:rsidRPr="007C7626">
              <w:rPr>
                <w:rFonts w:ascii="標楷體" w:eastAsia="標楷體" w:hAnsi="標楷體" w:hint="eastAsia"/>
                <w:b/>
                <w:sz w:val="28"/>
                <w:szCs w:val="28"/>
              </w:rPr>
              <w:t>—</w:t>
            </w:r>
            <w:proofErr w:type="gramEnd"/>
            <w:r w:rsidRPr="00482165">
              <w:rPr>
                <w:rFonts w:ascii="標楷體" w:eastAsia="標楷體" w:hAnsi="標楷體" w:hint="eastAsia"/>
                <w:b/>
                <w:sz w:val="28"/>
                <w:szCs w:val="28"/>
              </w:rPr>
              <w:t>D.</w:t>
            </w:r>
            <w:r w:rsidRPr="007C7626">
              <w:rPr>
                <w:rFonts w:ascii="標楷體" w:eastAsia="標楷體" w:hAnsi="標楷體" w:hint="eastAsia"/>
                <w:b/>
                <w:sz w:val="28"/>
                <w:szCs w:val="28"/>
              </w:rPr>
              <w:t>棄選作業</w:t>
            </w:r>
            <w:bookmarkEnd w:id="0"/>
            <w:bookmarkEnd w:id="1"/>
            <w:bookmarkEnd w:id="2"/>
          </w:p>
        </w:tc>
        <w:tc>
          <w:tcPr>
            <w:tcW w:w="127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2229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353601" w:rsidRPr="00997AD8" w:rsidTr="001A7D3F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997AD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997AD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53601" w:rsidRPr="00997AD8" w:rsidTr="001A7D3F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3601" w:rsidRPr="00997AD8" w:rsidRDefault="00353601" w:rsidP="001A7D3F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3601" w:rsidRPr="00997AD8" w:rsidRDefault="00353601" w:rsidP="001A7D3F">
            <w:pPr>
              <w:spacing w:line="0" w:lineRule="atLeast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 w:hint="eastAsia"/>
              </w:rPr>
              <w:t>新訂</w:t>
            </w:r>
          </w:p>
          <w:p w:rsidR="00353601" w:rsidRPr="00997AD8" w:rsidRDefault="00353601" w:rsidP="001A7D3F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00.3</w:t>
            </w:r>
            <w:r w:rsidRPr="00997AD8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smartTag w:uri="urn:schemas-microsoft-com:office:smarttags" w:element="PersonName">
              <w:r w:rsidRPr="00997AD8">
                <w:rPr>
                  <w:rFonts w:ascii="標楷體" w:eastAsia="標楷體" w:hAnsi="標楷體" w:hint="eastAsia"/>
                </w:rPr>
                <w:t>黃秋蘭</w:t>
              </w:r>
            </w:smartTag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3601" w:rsidRPr="00997AD8" w:rsidTr="001A7D3F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2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3601" w:rsidRPr="00997AD8" w:rsidRDefault="00353601" w:rsidP="001A7D3F">
            <w:pPr>
              <w:spacing w:line="0" w:lineRule="atLeast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.</w:t>
            </w:r>
            <w:r w:rsidRPr="00997AD8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997AD8">
              <w:rPr>
                <w:rFonts w:ascii="標楷體" w:eastAsia="標楷體" w:hAnsi="標楷體" w:hint="eastAsia"/>
              </w:rPr>
              <w:t>作業方式變更。</w:t>
            </w:r>
          </w:p>
          <w:p w:rsidR="00353601" w:rsidRPr="00997AD8" w:rsidRDefault="00353601" w:rsidP="001A7D3F">
            <w:pPr>
              <w:spacing w:line="0" w:lineRule="atLeast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</w:rPr>
              <w:t>修正處：</w:t>
            </w:r>
            <w:r w:rsidRPr="00997AD8">
              <w:rPr>
                <w:rFonts w:ascii="標楷體" w:eastAsia="標楷體" w:hAnsi="標楷體" w:hint="eastAsia"/>
              </w:rPr>
              <w:t>流程圖。</w:t>
            </w:r>
          </w:p>
          <w:p w:rsidR="00353601" w:rsidRPr="00997AD8" w:rsidRDefault="00353601" w:rsidP="001A7D3F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01.5</w:t>
            </w:r>
            <w:r w:rsidRPr="00997AD8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smartTag w:uri="urn:schemas-microsoft-com:office:smarttags" w:element="PersonName">
              <w:r w:rsidRPr="00997AD8">
                <w:rPr>
                  <w:rFonts w:ascii="標楷體" w:eastAsia="標楷體" w:hAnsi="標楷體" w:hint="eastAsia"/>
                </w:rPr>
                <w:t>黃秋蘭</w:t>
              </w:r>
            </w:smartTag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3601" w:rsidRPr="00997AD8" w:rsidTr="001A7D3F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3601" w:rsidRPr="00997AD8" w:rsidRDefault="00353601" w:rsidP="001A7D3F">
            <w:pPr>
              <w:spacing w:line="0" w:lineRule="atLeast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.</w:t>
            </w:r>
            <w:r w:rsidRPr="00997AD8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997AD8">
              <w:rPr>
                <w:rFonts w:ascii="標楷體" w:eastAsia="標楷體" w:hAnsi="標楷體" w:hint="eastAsia"/>
              </w:rPr>
              <w:t>變更作業程序。</w:t>
            </w:r>
          </w:p>
          <w:p w:rsidR="00353601" w:rsidRDefault="00353601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</w:rPr>
              <w:t>修正處：</w:t>
            </w:r>
          </w:p>
          <w:p w:rsidR="00353601" w:rsidRDefault="00353601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353601" w:rsidRPr="00997AD8" w:rsidRDefault="00353601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997AD8">
              <w:rPr>
                <w:rFonts w:ascii="標楷體" w:eastAsia="標楷體" w:hAnsi="標楷體" w:hint="eastAsia"/>
              </w:rPr>
              <w:t>作業程序新增2.2.，其後</w:t>
            </w:r>
            <w:proofErr w:type="gramStart"/>
            <w:r w:rsidRPr="00997AD8">
              <w:rPr>
                <w:rFonts w:ascii="標楷體" w:eastAsia="標楷體" w:hAnsi="標楷體" w:hint="eastAsia"/>
              </w:rPr>
              <w:t>調整條序</w:t>
            </w:r>
            <w:r>
              <w:rPr>
                <w:rFonts w:ascii="標楷體" w:eastAsia="標楷體" w:hAnsi="標楷體" w:hint="eastAsia"/>
              </w:rPr>
              <w:t>修改</w:t>
            </w:r>
            <w:proofErr w:type="gramEnd"/>
            <w:r w:rsidRPr="00997AD8">
              <w:rPr>
                <w:rFonts w:ascii="標楷體" w:eastAsia="標楷體" w:hAnsi="標楷體" w:hint="eastAsia"/>
              </w:rPr>
              <w:t>2.3.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0</w:t>
            </w:r>
            <w:r w:rsidRPr="00997AD8">
              <w:rPr>
                <w:rFonts w:ascii="標楷體" w:eastAsia="標楷體" w:hAnsi="標楷體" w:hint="eastAsia"/>
              </w:rPr>
              <w:t>2</w:t>
            </w:r>
            <w:r w:rsidRPr="00997AD8">
              <w:rPr>
                <w:rFonts w:ascii="標楷體" w:eastAsia="標楷體" w:hAnsi="標楷體"/>
              </w:rPr>
              <w:t>.</w:t>
            </w:r>
            <w:r w:rsidRPr="00997AD8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smartTag w:uri="urn:schemas-microsoft-com:office:smarttags" w:element="PersonName">
              <w:r w:rsidRPr="00997AD8">
                <w:rPr>
                  <w:rFonts w:ascii="標楷體" w:eastAsia="標楷體" w:hAnsi="標楷體" w:hint="eastAsia"/>
                </w:rPr>
                <w:t>黃秋蘭</w:t>
              </w:r>
            </w:smartTag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3601" w:rsidRPr="00997AD8" w:rsidTr="001A7D3F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3601" w:rsidRPr="006B1D38" w:rsidRDefault="00353601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B1D38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配合新版內控格式修改流程圖，及檢討改作業程序</w:t>
            </w:r>
            <w:r w:rsidRPr="006B1D38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353601" w:rsidRDefault="00353601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6B1D38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353601" w:rsidRDefault="00353601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353601" w:rsidRDefault="00353601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997AD8">
              <w:rPr>
                <w:rFonts w:ascii="標楷體" w:eastAsia="標楷體" w:hAnsi="標楷體" w:hint="eastAsia"/>
              </w:rPr>
              <w:t>作業程序新增2.2.</w:t>
            </w:r>
            <w:r>
              <w:rPr>
                <w:rFonts w:ascii="標楷體" w:eastAsia="標楷體" w:hAnsi="標楷體" w:hint="eastAsia"/>
              </w:rPr>
              <w:t>1.、2.2.2.、2.3.1.、2.3.2.</w:t>
            </w:r>
            <w:r w:rsidRPr="00997AD8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修改2.2.、2.3.和2.4.</w:t>
            </w:r>
            <w:r w:rsidRPr="00997AD8">
              <w:rPr>
                <w:rFonts w:ascii="標楷體" w:eastAsia="標楷體" w:hAnsi="標楷體" w:hint="eastAsia"/>
              </w:rPr>
              <w:t>。</w:t>
            </w:r>
          </w:p>
          <w:p w:rsidR="00353601" w:rsidRPr="00B926C6" w:rsidRDefault="00353601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修改3.1.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3601" w:rsidRPr="00997AD8" w:rsidTr="001A7D3F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3601" w:rsidRPr="006B1D38" w:rsidRDefault="00353601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B1D38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</w:rPr>
              <w:t>配合調整相關文件編號名稱</w:t>
            </w:r>
            <w:r w:rsidRPr="006B1D38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353601" w:rsidRDefault="00353601" w:rsidP="001A7D3F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6B1D38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353601" w:rsidRPr="008A11A8" w:rsidRDefault="00353601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8A11A8">
              <w:rPr>
                <w:rFonts w:ascii="標楷體" w:eastAsia="標楷體" w:hAnsi="標楷體" w:hint="eastAsia"/>
              </w:rPr>
              <w:t>文件編號與名稱</w:t>
            </w:r>
            <w:r>
              <w:rPr>
                <w:rFonts w:ascii="標楷體" w:eastAsia="標楷體" w:hAnsi="標楷體" w:hint="eastAsia"/>
              </w:rPr>
              <w:t>修改。</w:t>
            </w:r>
          </w:p>
          <w:p w:rsidR="00353601" w:rsidRPr="00997AD8" w:rsidRDefault="00353601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流程圖修改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C7626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3601" w:rsidRPr="00997AD8" w:rsidTr="001A7D3F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3601" w:rsidRDefault="00353601" w:rsidP="001A7D3F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3601" w:rsidRDefault="00353601" w:rsidP="001A7D3F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3601" w:rsidRPr="00997AD8" w:rsidRDefault="00353601" w:rsidP="001A7D3F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3601" w:rsidRPr="00997AD8" w:rsidTr="001A7D3F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3601" w:rsidRDefault="00353601" w:rsidP="001A7D3F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3601" w:rsidRDefault="00353601" w:rsidP="001A7D3F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3601" w:rsidRDefault="00353601" w:rsidP="001A7D3F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3601" w:rsidRPr="00997AD8" w:rsidTr="001A7D3F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53601" w:rsidRPr="00997AD8" w:rsidRDefault="00353601" w:rsidP="001A7D3F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3601" w:rsidRPr="00997AD8" w:rsidRDefault="00353601" w:rsidP="001A7D3F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3601" w:rsidRPr="00997AD8" w:rsidRDefault="00353601" w:rsidP="001A7D3F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3601" w:rsidRPr="00997AD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353601" w:rsidRDefault="00353601" w:rsidP="00353601">
      <w:pPr>
        <w:jc w:val="right"/>
        <w:rPr>
          <w:rFonts w:ascii="標楷體" w:eastAsia="標楷體" w:hAnsi="標楷體"/>
          <w:sz w:val="16"/>
          <w:szCs w:val="16"/>
        </w:rPr>
      </w:pPr>
    </w:p>
    <w:p w:rsidR="00353601" w:rsidRDefault="00353601" w:rsidP="00353601">
      <w:pPr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809EDF1" wp14:editId="5FFA37A7">
                <wp:simplePos x="0" y="0"/>
                <wp:positionH relativeFrom="column">
                  <wp:posOffset>4458547</wp:posOffset>
                </wp:positionH>
                <wp:positionV relativeFrom="paragraph">
                  <wp:posOffset>249978</wp:posOffset>
                </wp:positionV>
                <wp:extent cx="2057400" cy="571500"/>
                <wp:effectExtent l="0" t="0" r="0" b="0"/>
                <wp:wrapNone/>
                <wp:docPr id="27" name="文字方塊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3601" w:rsidRDefault="00353601" w:rsidP="0035360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353601" w:rsidRDefault="00353601" w:rsidP="0035360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809EDF1" id="_x0000_t202" coordsize="21600,21600" o:spt="202" path="m,l,21600r21600,l21600,xe">
                <v:stroke joinstyle="miter"/>
                <v:path gradientshapeok="t" o:connecttype="rect"/>
              </v:shapetype>
              <v:shape id="文字方塊 27" o:spid="_x0000_s1026" type="#_x0000_t202" style="position:absolute;margin-left:351.05pt;margin-top:19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QkH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" filled="f" stroked="f">
                <v:textbox>
                  <w:txbxContent>
                    <w:p w:rsidR="00353601" w:rsidRDefault="00353601" w:rsidP="0035360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353601" w:rsidRDefault="00353601" w:rsidP="0035360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1"/>
        <w:gridCol w:w="1270"/>
        <w:gridCol w:w="1005"/>
      </w:tblGrid>
      <w:tr w:rsidR="00353601" w:rsidRPr="00D42205" w:rsidTr="001A7D3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53601" w:rsidRPr="00D42205" w:rsidRDefault="00353601" w:rsidP="001A7D3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Times New Roman" w:eastAsia="新細明體" w:hAnsi="Times New Roman" w:cs="Times New Roman"/>
              </w:rPr>
              <w:lastRenderedPageBreak/>
              <w:br w:type="page"/>
            </w: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53601" w:rsidRPr="00D42205" w:rsidTr="001A7D3F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53601" w:rsidRPr="00D4220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353601" w:rsidRPr="00D4220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353601" w:rsidRPr="00D4220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353601" w:rsidRPr="00D4220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53601" w:rsidRPr="00D4220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353601" w:rsidRPr="00D4220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53601" w:rsidRPr="00D42205" w:rsidTr="001A7D3F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53601" w:rsidRPr="008A11A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A11A8">
              <w:rPr>
                <w:rFonts w:ascii="標楷體" w:eastAsia="標楷體" w:hAnsi="標楷體" w:hint="eastAsia"/>
                <w:b/>
                <w:szCs w:val="24"/>
              </w:rPr>
              <w:t>選課作業</w:t>
            </w:r>
          </w:p>
          <w:p w:rsidR="00353601" w:rsidRPr="0048216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82165">
              <w:rPr>
                <w:rFonts w:ascii="標楷體" w:eastAsia="標楷體" w:hAnsi="標楷體" w:hint="eastAsia"/>
                <w:b/>
                <w:szCs w:val="24"/>
              </w:rPr>
              <w:t>D.</w:t>
            </w:r>
            <w:r w:rsidRPr="008A11A8">
              <w:rPr>
                <w:rFonts w:ascii="標楷體" w:eastAsia="標楷體" w:hAnsi="標楷體" w:hint="eastAsia"/>
                <w:b/>
                <w:szCs w:val="24"/>
              </w:rPr>
              <w:t>棄選作業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53601" w:rsidRPr="00D4220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353601" w:rsidRPr="008A11A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1A8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8A11A8">
              <w:rPr>
                <w:rFonts w:ascii="標楷體" w:eastAsia="標楷體" w:hAnsi="標楷體"/>
                <w:sz w:val="20"/>
                <w:szCs w:val="20"/>
              </w:rPr>
              <w:t>110-0</w:t>
            </w:r>
            <w:r w:rsidRPr="008A11A8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8A11A8">
              <w:rPr>
                <w:rFonts w:ascii="標楷體" w:eastAsia="標楷體" w:hAnsi="標楷體"/>
                <w:sz w:val="20"/>
                <w:szCs w:val="20"/>
              </w:rPr>
              <w:t>4-</w:t>
            </w:r>
            <w:r w:rsidRPr="00482165">
              <w:rPr>
                <w:rFonts w:ascii="標楷體" w:eastAsia="標楷體" w:hAnsi="標楷體"/>
                <w:sz w:val="20"/>
                <w:szCs w:val="20"/>
              </w:rPr>
              <w:t>4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353601" w:rsidRPr="0048216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82165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8216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353601" w:rsidRPr="0048216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82165">
              <w:rPr>
                <w:rFonts w:ascii="標楷體" w:eastAsia="標楷體" w:hAnsi="標楷體" w:hint="eastAsia"/>
                <w:sz w:val="20"/>
                <w:szCs w:val="20"/>
              </w:rPr>
              <w:t>110.01.27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53601" w:rsidRPr="00D4220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53601" w:rsidRPr="00D4220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53601" w:rsidRPr="006C1606" w:rsidRDefault="00353601" w:rsidP="00353601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353601" w:rsidRPr="00997AD8" w:rsidRDefault="00353601" w:rsidP="00353601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997AD8">
        <w:rPr>
          <w:rFonts w:ascii="標楷體" w:eastAsia="標楷體" w:hAnsi="標楷體" w:hint="eastAsia"/>
          <w:b/>
        </w:rPr>
        <w:t>流程圖：</w:t>
      </w:r>
    </w:p>
    <w:p w:rsidR="00353601" w:rsidRPr="00ED3694" w:rsidRDefault="00353601" w:rsidP="00353601">
      <w:pPr>
        <w:jc w:val="both"/>
        <w:rPr>
          <w:rFonts w:ascii="標楷體" w:eastAsia="標楷體" w:hAnsi="標楷體"/>
        </w:rPr>
      </w:pPr>
      <w:r>
        <w:object w:dxaOrig="11145" w:dyaOrig="14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35pt;height:554.35pt" o:ole="">
            <v:imagedata r:id="rId5" o:title=""/>
          </v:shape>
          <o:OLEObject Type="Embed" ProgID="Visio.Drawing.15" ShapeID="_x0000_i1025" DrawAspect="Content" ObjectID="_1675151434" r:id="rId6"/>
        </w:object>
      </w:r>
    </w:p>
    <w:p w:rsidR="00353601" w:rsidRPr="00ED3694" w:rsidRDefault="00353601" w:rsidP="00353601">
      <w:pPr>
        <w:jc w:val="both"/>
        <w:rPr>
          <w:rFonts w:ascii="標楷體" w:eastAsia="標楷體" w:hAnsi="標楷體"/>
        </w:rPr>
      </w:pPr>
      <w:r w:rsidRPr="00ED3694"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4"/>
        <w:gridCol w:w="1606"/>
        <w:gridCol w:w="1401"/>
        <w:gridCol w:w="1270"/>
        <w:gridCol w:w="1007"/>
      </w:tblGrid>
      <w:tr w:rsidR="00353601" w:rsidRPr="00D42205" w:rsidTr="001A7D3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53601" w:rsidRPr="00D42205" w:rsidRDefault="00353601" w:rsidP="001A7D3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Times New Roman" w:eastAsia="新細明體" w:hAnsi="Times New Roman" w:cs="Times New Roman"/>
              </w:rPr>
              <w:lastRenderedPageBreak/>
              <w:br w:type="page"/>
            </w: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53601" w:rsidRPr="00D42205" w:rsidTr="001A7D3F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53601" w:rsidRPr="00D4220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353601" w:rsidRPr="00D4220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353601" w:rsidRPr="00D4220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353601" w:rsidRPr="00D4220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53601" w:rsidRPr="00D4220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353601" w:rsidRPr="00D4220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53601" w:rsidRPr="00D42205" w:rsidTr="001A7D3F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53601" w:rsidRPr="008A11A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A11A8">
              <w:rPr>
                <w:rFonts w:ascii="標楷體" w:eastAsia="標楷體" w:hAnsi="標楷體" w:hint="eastAsia"/>
                <w:b/>
                <w:szCs w:val="24"/>
              </w:rPr>
              <w:t>選課作業</w:t>
            </w:r>
          </w:p>
          <w:p w:rsidR="00353601" w:rsidRPr="0048216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82165">
              <w:rPr>
                <w:rFonts w:ascii="標楷體" w:eastAsia="標楷體" w:hAnsi="標楷體" w:hint="eastAsia"/>
                <w:b/>
                <w:szCs w:val="24"/>
              </w:rPr>
              <w:t>D.</w:t>
            </w:r>
            <w:r w:rsidRPr="008A11A8">
              <w:rPr>
                <w:rFonts w:ascii="標楷體" w:eastAsia="標楷體" w:hAnsi="標楷體" w:hint="eastAsia"/>
                <w:b/>
                <w:szCs w:val="24"/>
              </w:rPr>
              <w:t>棄選作業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53601" w:rsidRPr="00D4220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353601" w:rsidRPr="008A11A8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1A8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8A11A8">
              <w:rPr>
                <w:rFonts w:ascii="標楷體" w:eastAsia="標楷體" w:hAnsi="標楷體"/>
                <w:sz w:val="20"/>
                <w:szCs w:val="20"/>
              </w:rPr>
              <w:t>110-0</w:t>
            </w:r>
            <w:r w:rsidRPr="008A11A8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8A11A8">
              <w:rPr>
                <w:rFonts w:ascii="標楷體" w:eastAsia="標楷體" w:hAnsi="標楷體"/>
                <w:sz w:val="20"/>
                <w:szCs w:val="20"/>
              </w:rPr>
              <w:t>4-</w:t>
            </w:r>
            <w:r w:rsidRPr="00482165">
              <w:rPr>
                <w:rFonts w:ascii="標楷體" w:eastAsia="標楷體" w:hAnsi="標楷體"/>
                <w:sz w:val="20"/>
                <w:szCs w:val="20"/>
              </w:rPr>
              <w:t>4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353601" w:rsidRPr="0048216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82165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8216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353601" w:rsidRPr="0048216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82165">
              <w:rPr>
                <w:rFonts w:ascii="標楷體" w:eastAsia="標楷體" w:hAnsi="標楷體" w:hint="eastAsia"/>
                <w:sz w:val="20"/>
                <w:szCs w:val="20"/>
              </w:rPr>
              <w:t>110.01.27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53601" w:rsidRPr="00D4220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53601" w:rsidRPr="00D42205" w:rsidRDefault="00353601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53601" w:rsidRPr="006C1606" w:rsidRDefault="00353601" w:rsidP="00353601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353601" w:rsidRPr="00997AD8" w:rsidRDefault="00353601" w:rsidP="0035360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997AD8">
        <w:rPr>
          <w:rFonts w:ascii="標楷體" w:eastAsia="標楷體" w:hAnsi="標楷體" w:hint="eastAsia"/>
          <w:b/>
        </w:rPr>
        <w:t>2.作業程序：</w:t>
      </w:r>
    </w:p>
    <w:p w:rsidR="00353601" w:rsidRPr="00997AD8" w:rsidRDefault="00353601" w:rsidP="00353601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公告棄選作業、受理時間等注意事項。</w:t>
      </w:r>
    </w:p>
    <w:p w:rsidR="00353601" w:rsidRPr="00306886" w:rsidRDefault="00353601" w:rsidP="00353601">
      <w:pPr>
        <w:numPr>
          <w:ilvl w:val="1"/>
          <w:numId w:val="1"/>
        </w:numPr>
        <w:tabs>
          <w:tab w:val="clear" w:pos="1080"/>
          <w:tab w:val="left" w:pos="960"/>
          <w:tab w:val="num" w:pos="1571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學士班學生上網辦理棄選作業。</w:t>
      </w:r>
    </w:p>
    <w:p w:rsidR="00353601" w:rsidRPr="00306886" w:rsidRDefault="00353601" w:rsidP="00353601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2.2.1</w:t>
      </w:r>
      <w:r>
        <w:rPr>
          <w:rFonts w:ascii="標楷體" w:eastAsia="標楷體" w:hAnsi="標楷體" w:hint="eastAsia"/>
        </w:rPr>
        <w:t>.</w:t>
      </w:r>
      <w:r w:rsidRPr="00306886">
        <w:rPr>
          <w:rFonts w:ascii="標楷體" w:eastAsia="標楷體" w:hAnsi="標楷體" w:hint="eastAsia"/>
        </w:rPr>
        <w:t>系統審核是否符合棄選規定（僅可棄選一門課以及不可低於最低學分數）。</w:t>
      </w:r>
    </w:p>
    <w:p w:rsidR="00353601" w:rsidRPr="00306886" w:rsidRDefault="00353601" w:rsidP="00353601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2.2.2</w:t>
      </w:r>
      <w:r>
        <w:rPr>
          <w:rFonts w:ascii="標楷體" w:eastAsia="標楷體" w:hAnsi="標楷體" w:hint="eastAsia"/>
        </w:rPr>
        <w:t>.</w:t>
      </w:r>
      <w:r w:rsidRPr="00306886">
        <w:rPr>
          <w:rFonts w:ascii="標楷體" w:eastAsia="標楷體" w:hAnsi="標楷體" w:hint="eastAsia"/>
        </w:rPr>
        <w:t>學生自行列印清單留存。</w:t>
      </w:r>
    </w:p>
    <w:p w:rsidR="00353601" w:rsidRPr="00306886" w:rsidRDefault="00353601" w:rsidP="00353601">
      <w:pPr>
        <w:numPr>
          <w:ilvl w:val="1"/>
          <w:numId w:val="1"/>
        </w:numPr>
        <w:tabs>
          <w:tab w:val="clear" w:pos="1080"/>
          <w:tab w:val="left" w:pos="960"/>
          <w:tab w:val="num" w:pos="1571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碩士班學生紙本辦理棄選作業。</w:t>
      </w:r>
    </w:p>
    <w:p w:rsidR="00353601" w:rsidRPr="00306886" w:rsidRDefault="00353601" w:rsidP="00353601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2.3.1</w:t>
      </w:r>
      <w:r>
        <w:rPr>
          <w:rFonts w:ascii="標楷體" w:eastAsia="標楷體" w:hAnsi="標楷體" w:hint="eastAsia"/>
        </w:rPr>
        <w:t>.</w:t>
      </w:r>
      <w:proofErr w:type="gramStart"/>
      <w:r w:rsidRPr="00306886">
        <w:rPr>
          <w:rFonts w:ascii="標楷體" w:eastAsia="標楷體" w:hAnsi="標楷體" w:hint="eastAsia"/>
        </w:rPr>
        <w:t>註課組</w:t>
      </w:r>
      <w:proofErr w:type="gramEnd"/>
      <w:r w:rsidRPr="00306886">
        <w:rPr>
          <w:rFonts w:ascii="標楷體" w:eastAsia="標楷體" w:hAnsi="標楷體" w:hint="eastAsia"/>
        </w:rPr>
        <w:t>審核是否符合棄選規定，不符合規定則通知學生。</w:t>
      </w:r>
    </w:p>
    <w:p w:rsidR="00353601" w:rsidRPr="00306886" w:rsidRDefault="00353601" w:rsidP="00353601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2.3.2</w:t>
      </w:r>
      <w:r>
        <w:rPr>
          <w:rFonts w:ascii="標楷體" w:eastAsia="標楷體" w:hAnsi="標楷體" w:hint="eastAsia"/>
        </w:rPr>
        <w:t>.</w:t>
      </w:r>
      <w:proofErr w:type="gramStart"/>
      <w:r w:rsidRPr="00306886">
        <w:rPr>
          <w:rFonts w:ascii="標楷體" w:eastAsia="標楷體" w:hAnsi="標楷體" w:hint="eastAsia"/>
        </w:rPr>
        <w:t>註課組</w:t>
      </w:r>
      <w:proofErr w:type="gramEnd"/>
      <w:r w:rsidRPr="00306886">
        <w:rPr>
          <w:rFonts w:ascii="標楷體" w:eastAsia="標楷體" w:hAnsi="標楷體" w:hint="eastAsia"/>
        </w:rPr>
        <w:t>辦理碩士班學生人工棄選作業。</w:t>
      </w:r>
    </w:p>
    <w:p w:rsidR="00353601" w:rsidRPr="00997AD8" w:rsidRDefault="00353601" w:rsidP="00353601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306886">
        <w:rPr>
          <w:rFonts w:ascii="標楷體" w:eastAsia="標楷體" w:hAnsi="標楷體" w:hint="eastAsia"/>
        </w:rPr>
        <w:t>註課組統</w:t>
      </w:r>
      <w:proofErr w:type="gramEnd"/>
      <w:r w:rsidRPr="00306886">
        <w:rPr>
          <w:rFonts w:ascii="標楷體" w:eastAsia="標楷體" w:hAnsi="標楷體" w:hint="eastAsia"/>
        </w:rPr>
        <w:t>整</w:t>
      </w:r>
      <w:proofErr w:type="gramStart"/>
      <w:r w:rsidRPr="00306886">
        <w:rPr>
          <w:rFonts w:ascii="標楷體" w:eastAsia="標楷體" w:hAnsi="標楷體" w:hint="eastAsia"/>
        </w:rPr>
        <w:t>全校棄選</w:t>
      </w:r>
      <w:proofErr w:type="gramEnd"/>
      <w:r w:rsidRPr="00306886">
        <w:rPr>
          <w:rFonts w:ascii="標楷體" w:eastAsia="標楷體" w:hAnsi="標楷體" w:hint="eastAsia"/>
        </w:rPr>
        <w:t>學生名單製作書函公告棄選後課程及學生名單。</w:t>
      </w:r>
    </w:p>
    <w:p w:rsidR="00353601" w:rsidRPr="00997AD8" w:rsidRDefault="00353601" w:rsidP="00353601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棄選結束通知所屬學系列印點名計分表給授課之教師。</w:t>
      </w:r>
    </w:p>
    <w:p w:rsidR="00353601" w:rsidRPr="00997AD8" w:rsidRDefault="00353601" w:rsidP="00353601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997AD8">
        <w:rPr>
          <w:rFonts w:ascii="標楷體" w:eastAsia="標楷體" w:hAnsi="標楷體" w:hint="eastAsia"/>
          <w:b/>
        </w:rPr>
        <w:t>控制重點：</w:t>
      </w:r>
    </w:p>
    <w:p w:rsidR="00353601" w:rsidRPr="00997AD8" w:rsidRDefault="00353601" w:rsidP="0035360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棄選規則：僅可棄選一門課及是否有少於最低學分數。</w:t>
      </w:r>
    </w:p>
    <w:p w:rsidR="00353601" w:rsidRPr="00997AD8" w:rsidRDefault="00353601" w:rsidP="0035360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研究所學生需經指導教授或系主任簽名同意。</w:t>
      </w:r>
    </w:p>
    <w:p w:rsidR="00353601" w:rsidRPr="00997AD8" w:rsidRDefault="00353601" w:rsidP="00353601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997AD8">
        <w:rPr>
          <w:rFonts w:ascii="標楷體" w:eastAsia="標楷體" w:hAnsi="標楷體" w:hint="eastAsia"/>
          <w:b/>
        </w:rPr>
        <w:t>使用表單：</w:t>
      </w:r>
    </w:p>
    <w:p w:rsidR="00353601" w:rsidRPr="00997AD8" w:rsidRDefault="00353601" w:rsidP="0035360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棄選申請表。</w:t>
      </w:r>
    </w:p>
    <w:p w:rsidR="00353601" w:rsidRPr="00997AD8" w:rsidRDefault="00353601" w:rsidP="0035360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棄選後加退選選課清單</w:t>
      </w:r>
      <w:r w:rsidRPr="00997AD8">
        <w:rPr>
          <w:rFonts w:ascii="標楷體" w:eastAsia="標楷體" w:hAnsi="標楷體"/>
        </w:rPr>
        <w:t>。</w:t>
      </w:r>
    </w:p>
    <w:p w:rsidR="00353601" w:rsidRPr="00997AD8" w:rsidRDefault="00353601" w:rsidP="00353601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997AD8">
        <w:rPr>
          <w:rFonts w:ascii="標楷體" w:eastAsia="標楷體" w:hAnsi="標楷體" w:hint="eastAsia"/>
          <w:b/>
        </w:rPr>
        <w:t>依據及相關文件：</w:t>
      </w:r>
    </w:p>
    <w:p w:rsidR="00353601" w:rsidRPr="00997AD8" w:rsidRDefault="00353601" w:rsidP="0035360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997AD8">
        <w:rPr>
          <w:rFonts w:ascii="標楷體" w:eastAsia="標楷體" w:hAnsi="標楷體" w:hint="eastAsia"/>
        </w:rPr>
        <w:t>佛光大學開課暨排課規則</w:t>
      </w:r>
      <w:r w:rsidRPr="00997AD8">
        <w:rPr>
          <w:rFonts w:ascii="標楷體" w:eastAsia="標楷體" w:hAnsi="標楷體"/>
        </w:rPr>
        <w:t>。</w:t>
      </w:r>
    </w:p>
    <w:p w:rsidR="00353601" w:rsidRPr="00997AD8" w:rsidRDefault="00353601" w:rsidP="0035360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5.2.</w:t>
      </w:r>
      <w:r w:rsidRPr="00997AD8">
        <w:rPr>
          <w:rFonts w:ascii="標楷體" w:eastAsia="標楷體" w:hAnsi="標楷體" w:hint="eastAsia"/>
        </w:rPr>
        <w:t>佛光大學學生選課須知。</w:t>
      </w:r>
    </w:p>
    <w:p w:rsidR="00353601" w:rsidRDefault="00353601" w:rsidP="00353601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>
        <w:rPr>
          <w:rFonts w:ascii="標楷體" w:eastAsia="標楷體" w:hAnsi="標楷體" w:hint="eastAsia"/>
        </w:rPr>
        <w:t>5.3.</w:t>
      </w:r>
      <w:r w:rsidRPr="00997AD8">
        <w:rPr>
          <w:rFonts w:ascii="標楷體" w:eastAsia="標楷體" w:hAnsi="標楷體" w:hint="eastAsia"/>
        </w:rPr>
        <w:t>佛光大學</w:t>
      </w:r>
      <w:proofErr w:type="gramStart"/>
      <w:r w:rsidRPr="00997AD8">
        <w:rPr>
          <w:rFonts w:ascii="標楷體" w:eastAsia="標楷體" w:hAnsi="標楷體" w:hint="eastAsia"/>
        </w:rPr>
        <w:t>學</w:t>
      </w:r>
      <w:proofErr w:type="gramEnd"/>
      <w:r w:rsidRPr="00997AD8">
        <w:rPr>
          <w:rFonts w:ascii="標楷體" w:eastAsia="標楷體" w:hAnsi="標楷體" w:hint="eastAsia"/>
        </w:rPr>
        <w:t>則。</w:t>
      </w:r>
    </w:p>
    <w:p w:rsidR="00DD6613" w:rsidRDefault="00DD6613"/>
    <w:sectPr w:rsidR="00DD6613" w:rsidSect="0035360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6B65B2"/>
    <w:multiLevelType w:val="multilevel"/>
    <w:tmpl w:val="C9D206F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430"/>
        </w:tabs>
        <w:ind w:left="131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532A39D1"/>
    <w:multiLevelType w:val="multilevel"/>
    <w:tmpl w:val="600AF4E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667B38C0"/>
    <w:multiLevelType w:val="multilevel"/>
    <w:tmpl w:val="F80CB10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225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3601"/>
    <w:rsid w:val="00353601"/>
    <w:rsid w:val="00DD66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AE207C9-91CD-4858-91AB-776D75A688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5360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53601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35360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35360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55</Words>
  <Characters>886</Characters>
  <Application>Microsoft Office Word</Application>
  <DocSecurity>0</DocSecurity>
  <Lines>7</Lines>
  <Paragraphs>2</Paragraphs>
  <ScaleCrop>false</ScaleCrop>
  <Company/>
  <LinksUpToDate>false</LinksUpToDate>
  <CharactersWithSpaces>10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1-02-18T03:03:00Z</dcterms:created>
  <dcterms:modified xsi:type="dcterms:W3CDTF">2021-02-18T03:04:00Z</dcterms:modified>
</cp:coreProperties>
</file>